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3078F" w:rsidRPr="00377F0A" w:rsidRDefault="00E62A0A" w:rsidP="005307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rPr>
          <w:rFonts w:ascii="Century Gothic" w:hAnsi="Century Gothic" w:cs="Courier New"/>
          <w:sz w:val="24"/>
          <w:szCs w:val="24"/>
          <w:lang w:val="en-US"/>
        </w:rPr>
      </w:pPr>
      <w:r>
        <w:object w:dxaOrig="7218" w:dyaOrig="7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75pt;height:362.25pt" o:ole="">
            <v:imagedata r:id="rId5" o:title=""/>
          </v:shape>
          <o:OLEObject Type="Embed" ProgID="Visio.Drawing.11" ShapeID="_x0000_i1025" DrawAspect="Content" ObjectID="_1721474523" r:id="rId6"/>
        </w:object>
      </w:r>
    </w:p>
    <w:sectPr w:rsidR="0053078F" w:rsidRPr="00377F0A" w:rsidSect="003B50EC">
      <w:pgSz w:w="11906" w:h="16838"/>
      <w:pgMar w:top="539" w:right="567" w:bottom="851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BD1285"/>
    <w:multiLevelType w:val="multilevel"/>
    <w:tmpl w:val="3AB0FE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1C826FC0"/>
    <w:multiLevelType w:val="hybridMultilevel"/>
    <w:tmpl w:val="AF8625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AA80F63"/>
    <w:multiLevelType w:val="hybridMultilevel"/>
    <w:tmpl w:val="9A6E19D4"/>
    <w:lvl w:ilvl="0" w:tplc="BB1A79F8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8"/>
  <w:drawingGridHorizontalSpacing w:val="187"/>
  <w:displayVerticalDrawingGridEvery w:val="2"/>
  <w:characterSpacingControl w:val="doNotCompress"/>
  <w:compat/>
  <w:rsids>
    <w:rsidRoot w:val="00D845EB"/>
    <w:rsid w:val="00013184"/>
    <w:rsid w:val="00045A3D"/>
    <w:rsid w:val="00046DAE"/>
    <w:rsid w:val="00054136"/>
    <w:rsid w:val="0006601D"/>
    <w:rsid w:val="00073394"/>
    <w:rsid w:val="00083B03"/>
    <w:rsid w:val="000A1B4F"/>
    <w:rsid w:val="000A3CEE"/>
    <w:rsid w:val="000C5F41"/>
    <w:rsid w:val="000F0D0C"/>
    <w:rsid w:val="001047AF"/>
    <w:rsid w:val="00105B46"/>
    <w:rsid w:val="00145553"/>
    <w:rsid w:val="00154333"/>
    <w:rsid w:val="001629B2"/>
    <w:rsid w:val="00162B84"/>
    <w:rsid w:val="0018727D"/>
    <w:rsid w:val="0019227A"/>
    <w:rsid w:val="001A0925"/>
    <w:rsid w:val="001A2756"/>
    <w:rsid w:val="001B7003"/>
    <w:rsid w:val="001C326D"/>
    <w:rsid w:val="001D7379"/>
    <w:rsid w:val="001E6161"/>
    <w:rsid w:val="001F36F5"/>
    <w:rsid w:val="001F7288"/>
    <w:rsid w:val="002029AF"/>
    <w:rsid w:val="00214D93"/>
    <w:rsid w:val="00216F79"/>
    <w:rsid w:val="00224F48"/>
    <w:rsid w:val="00237479"/>
    <w:rsid w:val="002810CC"/>
    <w:rsid w:val="00286554"/>
    <w:rsid w:val="002B2AD1"/>
    <w:rsid w:val="002B2B06"/>
    <w:rsid w:val="002D0807"/>
    <w:rsid w:val="002D2162"/>
    <w:rsid w:val="002D74CF"/>
    <w:rsid w:val="002E393D"/>
    <w:rsid w:val="00304C9C"/>
    <w:rsid w:val="003119F0"/>
    <w:rsid w:val="00316AD4"/>
    <w:rsid w:val="0034362A"/>
    <w:rsid w:val="003458AB"/>
    <w:rsid w:val="00346F8A"/>
    <w:rsid w:val="003540E4"/>
    <w:rsid w:val="00357C96"/>
    <w:rsid w:val="00377F0A"/>
    <w:rsid w:val="003941CE"/>
    <w:rsid w:val="00395029"/>
    <w:rsid w:val="0039530A"/>
    <w:rsid w:val="003B50EC"/>
    <w:rsid w:val="003D38F9"/>
    <w:rsid w:val="003E7C6F"/>
    <w:rsid w:val="004200BE"/>
    <w:rsid w:val="00423C28"/>
    <w:rsid w:val="004274DE"/>
    <w:rsid w:val="00443A2A"/>
    <w:rsid w:val="00463CCF"/>
    <w:rsid w:val="00470BD8"/>
    <w:rsid w:val="00473921"/>
    <w:rsid w:val="00473CB6"/>
    <w:rsid w:val="00476B02"/>
    <w:rsid w:val="004B4626"/>
    <w:rsid w:val="004B7F1F"/>
    <w:rsid w:val="005109FD"/>
    <w:rsid w:val="0051648D"/>
    <w:rsid w:val="00523342"/>
    <w:rsid w:val="0053078F"/>
    <w:rsid w:val="00531E97"/>
    <w:rsid w:val="00540ECF"/>
    <w:rsid w:val="00550EEF"/>
    <w:rsid w:val="00573DB8"/>
    <w:rsid w:val="00594034"/>
    <w:rsid w:val="00597FC1"/>
    <w:rsid w:val="005A0222"/>
    <w:rsid w:val="005C3948"/>
    <w:rsid w:val="005E1B03"/>
    <w:rsid w:val="005E2D75"/>
    <w:rsid w:val="005E4F63"/>
    <w:rsid w:val="005F0148"/>
    <w:rsid w:val="00610658"/>
    <w:rsid w:val="00614FEC"/>
    <w:rsid w:val="00653124"/>
    <w:rsid w:val="00664F4B"/>
    <w:rsid w:val="0067126C"/>
    <w:rsid w:val="00680B81"/>
    <w:rsid w:val="006A4B3C"/>
    <w:rsid w:val="006C4F6A"/>
    <w:rsid w:val="006D4E29"/>
    <w:rsid w:val="006D66EE"/>
    <w:rsid w:val="006E5017"/>
    <w:rsid w:val="006F45E1"/>
    <w:rsid w:val="00703FA2"/>
    <w:rsid w:val="007105A8"/>
    <w:rsid w:val="0071357D"/>
    <w:rsid w:val="0071799F"/>
    <w:rsid w:val="00720864"/>
    <w:rsid w:val="00734AB1"/>
    <w:rsid w:val="0074696F"/>
    <w:rsid w:val="00761562"/>
    <w:rsid w:val="00783269"/>
    <w:rsid w:val="007A761C"/>
    <w:rsid w:val="007C3204"/>
    <w:rsid w:val="007C6E9E"/>
    <w:rsid w:val="007E321F"/>
    <w:rsid w:val="007F21D1"/>
    <w:rsid w:val="007F3B88"/>
    <w:rsid w:val="008140A5"/>
    <w:rsid w:val="00816661"/>
    <w:rsid w:val="00820BBC"/>
    <w:rsid w:val="0083448B"/>
    <w:rsid w:val="008518B8"/>
    <w:rsid w:val="00872528"/>
    <w:rsid w:val="008806EA"/>
    <w:rsid w:val="008A70CD"/>
    <w:rsid w:val="008B3E8B"/>
    <w:rsid w:val="008B3FCC"/>
    <w:rsid w:val="008C2789"/>
    <w:rsid w:val="008D27DA"/>
    <w:rsid w:val="008D297B"/>
    <w:rsid w:val="008D331A"/>
    <w:rsid w:val="008D33E4"/>
    <w:rsid w:val="009051B7"/>
    <w:rsid w:val="00925394"/>
    <w:rsid w:val="0093050F"/>
    <w:rsid w:val="009316CE"/>
    <w:rsid w:val="009336F0"/>
    <w:rsid w:val="00933C2F"/>
    <w:rsid w:val="00941DB0"/>
    <w:rsid w:val="00965869"/>
    <w:rsid w:val="00973109"/>
    <w:rsid w:val="00980050"/>
    <w:rsid w:val="009812B9"/>
    <w:rsid w:val="009863E3"/>
    <w:rsid w:val="009935B4"/>
    <w:rsid w:val="009A5EE9"/>
    <w:rsid w:val="009B28D4"/>
    <w:rsid w:val="009B4BAC"/>
    <w:rsid w:val="009C5169"/>
    <w:rsid w:val="009D7A75"/>
    <w:rsid w:val="009E1F8A"/>
    <w:rsid w:val="00A07122"/>
    <w:rsid w:val="00A10B4B"/>
    <w:rsid w:val="00A26CCC"/>
    <w:rsid w:val="00A45270"/>
    <w:rsid w:val="00A45C39"/>
    <w:rsid w:val="00A56D24"/>
    <w:rsid w:val="00A7790F"/>
    <w:rsid w:val="00A82913"/>
    <w:rsid w:val="00A95F35"/>
    <w:rsid w:val="00AB2A2B"/>
    <w:rsid w:val="00AB3CE2"/>
    <w:rsid w:val="00AB4391"/>
    <w:rsid w:val="00AD768A"/>
    <w:rsid w:val="00AE3CCD"/>
    <w:rsid w:val="00B0266D"/>
    <w:rsid w:val="00B16D14"/>
    <w:rsid w:val="00B36F8F"/>
    <w:rsid w:val="00B52E09"/>
    <w:rsid w:val="00B547F8"/>
    <w:rsid w:val="00B6453A"/>
    <w:rsid w:val="00B86CBA"/>
    <w:rsid w:val="00B93EA0"/>
    <w:rsid w:val="00B94D99"/>
    <w:rsid w:val="00B96271"/>
    <w:rsid w:val="00BB14AA"/>
    <w:rsid w:val="00BE1A56"/>
    <w:rsid w:val="00C06BC8"/>
    <w:rsid w:val="00C25164"/>
    <w:rsid w:val="00C30946"/>
    <w:rsid w:val="00C46B4F"/>
    <w:rsid w:val="00C56058"/>
    <w:rsid w:val="00C6169B"/>
    <w:rsid w:val="00C7192B"/>
    <w:rsid w:val="00C85A0B"/>
    <w:rsid w:val="00C85D53"/>
    <w:rsid w:val="00C90A92"/>
    <w:rsid w:val="00CA1146"/>
    <w:rsid w:val="00CA1205"/>
    <w:rsid w:val="00CA64C7"/>
    <w:rsid w:val="00CE2B7F"/>
    <w:rsid w:val="00CE74BC"/>
    <w:rsid w:val="00CF1791"/>
    <w:rsid w:val="00CF73E3"/>
    <w:rsid w:val="00D0024D"/>
    <w:rsid w:val="00D12E32"/>
    <w:rsid w:val="00D341A8"/>
    <w:rsid w:val="00D34275"/>
    <w:rsid w:val="00D355F2"/>
    <w:rsid w:val="00D43608"/>
    <w:rsid w:val="00D77301"/>
    <w:rsid w:val="00D845EB"/>
    <w:rsid w:val="00DB0AC8"/>
    <w:rsid w:val="00DB6A51"/>
    <w:rsid w:val="00DB7916"/>
    <w:rsid w:val="00DD1B80"/>
    <w:rsid w:val="00DE2E21"/>
    <w:rsid w:val="00DF3EE4"/>
    <w:rsid w:val="00DF4930"/>
    <w:rsid w:val="00E0738F"/>
    <w:rsid w:val="00E145EF"/>
    <w:rsid w:val="00E26429"/>
    <w:rsid w:val="00E310EC"/>
    <w:rsid w:val="00E3207A"/>
    <w:rsid w:val="00E549E9"/>
    <w:rsid w:val="00E62826"/>
    <w:rsid w:val="00E62A0A"/>
    <w:rsid w:val="00E732D2"/>
    <w:rsid w:val="00E961D3"/>
    <w:rsid w:val="00EA1FBF"/>
    <w:rsid w:val="00EB3DB6"/>
    <w:rsid w:val="00EB7F08"/>
    <w:rsid w:val="00EC3D75"/>
    <w:rsid w:val="00ED1E9A"/>
    <w:rsid w:val="00ED6AFB"/>
    <w:rsid w:val="00EF177F"/>
    <w:rsid w:val="00EF34D7"/>
    <w:rsid w:val="00F2743A"/>
    <w:rsid w:val="00F3153D"/>
    <w:rsid w:val="00F36C80"/>
    <w:rsid w:val="00F37D38"/>
    <w:rsid w:val="00F60B60"/>
    <w:rsid w:val="00F86BD2"/>
    <w:rsid w:val="00F97EE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76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A0925"/>
  </w:style>
  <w:style w:type="paragraph" w:styleId="1">
    <w:name w:val="heading 1"/>
    <w:basedOn w:val="a"/>
    <w:next w:val="a"/>
    <w:qFormat/>
    <w:rsid w:val="001A0925"/>
    <w:pPr>
      <w:keepNext/>
      <w:spacing w:line="500" w:lineRule="exact"/>
      <w:jc w:val="center"/>
      <w:outlineLvl w:val="0"/>
    </w:pPr>
    <w:rPr>
      <w:sz w:val="28"/>
    </w:rPr>
  </w:style>
  <w:style w:type="paragraph" w:styleId="2">
    <w:name w:val="heading 2"/>
    <w:basedOn w:val="a"/>
    <w:next w:val="a"/>
    <w:qFormat/>
    <w:rsid w:val="001A0925"/>
    <w:pPr>
      <w:keepNext/>
      <w:spacing w:line="600" w:lineRule="exact"/>
      <w:ind w:right="-1077"/>
      <w:outlineLvl w:val="1"/>
    </w:pPr>
    <w:rPr>
      <w:sz w:val="28"/>
    </w:rPr>
  </w:style>
  <w:style w:type="paragraph" w:styleId="3">
    <w:name w:val="heading 3"/>
    <w:basedOn w:val="a"/>
    <w:next w:val="a"/>
    <w:link w:val="30"/>
    <w:qFormat/>
    <w:rsid w:val="001A0925"/>
    <w:pPr>
      <w:keepNext/>
      <w:spacing w:line="360" w:lineRule="auto"/>
      <w:outlineLvl w:val="2"/>
    </w:pPr>
    <w:rPr>
      <w:sz w:val="28"/>
    </w:rPr>
  </w:style>
  <w:style w:type="paragraph" w:styleId="8">
    <w:name w:val="heading 8"/>
    <w:basedOn w:val="a"/>
    <w:next w:val="a"/>
    <w:qFormat/>
    <w:rsid w:val="001A0925"/>
    <w:pPr>
      <w:keepNext/>
      <w:jc w:val="center"/>
      <w:outlineLvl w:val="7"/>
    </w:pPr>
    <w:rPr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1A0925"/>
    <w:rPr>
      <w:sz w:val="28"/>
    </w:rPr>
  </w:style>
  <w:style w:type="character" w:customStyle="1" w:styleId="30">
    <w:name w:val="Заголовок 3 Знак"/>
    <w:basedOn w:val="a0"/>
    <w:link w:val="3"/>
    <w:rsid w:val="002029AF"/>
    <w:rPr>
      <w:sz w:val="28"/>
    </w:rPr>
  </w:style>
  <w:style w:type="table" w:styleId="a4">
    <w:name w:val="Table Grid"/>
    <w:basedOn w:val="a1"/>
    <w:rsid w:val="00DF493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162B84"/>
    <w:pPr>
      <w:ind w:left="720"/>
      <w:contextualSpacing/>
    </w:pPr>
  </w:style>
  <w:style w:type="character" w:styleId="a6">
    <w:name w:val="Hyperlink"/>
    <w:basedOn w:val="a0"/>
    <w:uiPriority w:val="99"/>
    <w:unhideWhenUsed/>
    <w:rsid w:val="00DB0AC8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unhideWhenUsed/>
    <w:rsid w:val="00AB439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0">
    <w:name w:val="Стандартный HTML Знак"/>
    <w:basedOn w:val="a0"/>
    <w:link w:val="HTML"/>
    <w:uiPriority w:val="99"/>
    <w:rsid w:val="00AB4391"/>
    <w:rPr>
      <w:rFonts w:ascii="Courier New" w:hAnsi="Courier New" w:cs="Courier New"/>
    </w:rPr>
  </w:style>
  <w:style w:type="paragraph" w:styleId="a7">
    <w:name w:val="Normal (Web)"/>
    <w:basedOn w:val="a"/>
    <w:uiPriority w:val="99"/>
    <w:unhideWhenUsed/>
    <w:rsid w:val="00AB4391"/>
    <w:pPr>
      <w:spacing w:before="100" w:beforeAutospacing="1" w:after="100" w:afterAutospacing="1"/>
    </w:pPr>
    <w:rPr>
      <w:sz w:val="24"/>
      <w:szCs w:val="24"/>
    </w:rPr>
  </w:style>
  <w:style w:type="paragraph" w:styleId="a8">
    <w:name w:val="Balloon Text"/>
    <w:basedOn w:val="a"/>
    <w:link w:val="a9"/>
    <w:rsid w:val="0053078F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53078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549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Заявка на 3Н149</vt:lpstr>
    </vt:vector>
  </TitlesOfParts>
  <Company>NIISA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явка на 3Н149</dc:title>
  <dc:creator>common</dc:creator>
  <cp:lastModifiedBy>Naumenkov</cp:lastModifiedBy>
  <cp:revision>2</cp:revision>
  <cp:lastPrinted>2022-08-08T09:22:00Z</cp:lastPrinted>
  <dcterms:created xsi:type="dcterms:W3CDTF">2022-08-08T11:36:00Z</dcterms:created>
  <dcterms:modified xsi:type="dcterms:W3CDTF">2022-08-08T11:36:00Z</dcterms:modified>
</cp:coreProperties>
</file>